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eastAsia="微软雅黑"/>
          <w:sz w:val="56"/>
          <w:lang w:eastAsia="zh-CN"/>
        </w:rPr>
      </w:pPr>
      <w:r>
        <w:rPr>
          <w:rFonts w:hint="eastAsia"/>
          <w:sz w:val="56"/>
          <w:lang w:val="en-US" w:eastAsia="zh-CN"/>
        </w:rPr>
        <w:t>Stgclient详细设计</w:t>
      </w:r>
    </w:p>
    <w:p>
      <w:pPr>
        <w:pStyle w:val="2"/>
      </w:pPr>
      <w:r>
        <w:rPr>
          <w:rFonts w:hint="eastAsia"/>
        </w:rPr>
        <w:t>背景</w:t>
      </w:r>
    </w:p>
    <w:p>
      <w:pPr>
        <w:widowControl/>
        <w:spacing w:line="240" w:lineRule="auto"/>
        <w:jc w:val="left"/>
        <w:rPr>
          <w:rFonts w:hint="eastAsia" w:ascii="微软雅黑" w:hAnsi="微软雅黑" w:cs="宋体"/>
          <w:kern w:val="0"/>
          <w:szCs w:val="21"/>
        </w:rPr>
      </w:pPr>
      <w:r>
        <w:rPr>
          <w:rFonts w:hint="eastAsia" w:ascii="微软雅黑" w:hAnsi="微软雅黑" w:cs="宋体"/>
          <w:kern w:val="0"/>
          <w:szCs w:val="21"/>
          <w:lang w:eastAsia="zh-CN"/>
        </w:rPr>
        <w:t>为满足云智物联网亿级链接的需求</w:t>
      </w:r>
      <w:r>
        <w:rPr>
          <w:rFonts w:hint="eastAsia" w:ascii="微软雅黑" w:hAnsi="微软雅黑" w:cs="宋体"/>
          <w:kern w:val="0"/>
          <w:szCs w:val="21"/>
        </w:rPr>
        <w:t>。</w:t>
      </w:r>
    </w:p>
    <w:p>
      <w:pPr>
        <w:widowControl/>
        <w:spacing w:line="240" w:lineRule="auto"/>
        <w:jc w:val="left"/>
        <w:rPr>
          <w:rFonts w:hint="eastAsia" w:ascii="微软雅黑" w:hAnsi="微软雅黑" w:cs="宋体"/>
          <w:kern w:val="0"/>
          <w:szCs w:val="21"/>
        </w:rPr>
      </w:pPr>
      <w:r>
        <w:rPr>
          <w:rFonts w:hint="eastAsia" w:ascii="微软雅黑" w:hAnsi="微软雅黑" w:cs="宋体"/>
          <w:kern w:val="0"/>
          <w:szCs w:val="21"/>
        </w:rPr>
        <w:br w:type="page"/>
      </w:r>
    </w:p>
    <w:p>
      <w:pPr>
        <w:widowControl/>
        <w:spacing w:line="240" w:lineRule="auto"/>
        <w:jc w:val="left"/>
        <w:rPr>
          <w:rFonts w:hint="eastAsia" w:ascii="微软雅黑" w:hAnsi="微软雅黑" w:cs="宋体"/>
          <w:kern w:val="0"/>
          <w:szCs w:val="21"/>
        </w:rPr>
      </w:pPr>
    </w:p>
    <w:p>
      <w:pPr>
        <w:pStyle w:val="2"/>
        <w:numPr>
          <w:ilvl w:val="0"/>
          <w:numId w:val="1"/>
        </w:numPr>
      </w:pPr>
      <w:r>
        <w:rPr>
          <w:rFonts w:hint="eastAsia"/>
          <w:lang w:eastAsia="zh-CN"/>
        </w:rPr>
        <w:t>模块划分</w:t>
      </w:r>
    </w:p>
    <w:p>
      <w:pPr>
        <w:pStyle w:val="3"/>
      </w:pPr>
      <w:bookmarkStart w:id="0" w:name="OLE_LINK4"/>
      <w:r>
        <w:rPr>
          <w:rFonts w:hint="eastAsia"/>
          <w:lang w:eastAsia="zh-CN"/>
        </w:rPr>
        <w:t>模块划分</w:t>
      </w:r>
    </w:p>
    <w:bookmarkEnd w:id="0"/>
    <w:p>
      <w:r>
        <w:rPr>
          <w:rFonts w:hint="eastAsia"/>
          <w:lang w:eastAsia="zh-CN"/>
        </w:rPr>
        <w:t>参考</w:t>
      </w:r>
      <w:r>
        <w:rPr>
          <w:rFonts w:hint="eastAsia"/>
          <w:lang w:val="en-US" w:eastAsia="zh-CN"/>
        </w:rPr>
        <w:t>CloudMQ的api模块</w:t>
      </w:r>
    </w:p>
    <w:p>
      <w:bookmarkStart w:id="1" w:name="_GoBack"/>
      <w:r>
        <w:object>
          <v:shape id="_x0000_i1028" o:spt="75" type="#_x0000_t75" style="height:533.2pt;width:414.0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8" DrawAspect="Content" ObjectID="_1468075725" r:id="rId5">
            <o:LockedField>false</o:LockedField>
          </o:OLEObject>
        </w:object>
      </w:r>
      <w:bookmarkEnd w:id="1"/>
    </w:p>
    <w:p/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pStyle w:val="3"/>
      </w:pPr>
      <w:r>
        <w:rPr>
          <w:rFonts w:hint="eastAsia"/>
          <w:lang w:eastAsia="zh-CN"/>
        </w:rPr>
        <w:t>模块详解</w:t>
      </w:r>
    </w:p>
    <w:p>
      <w:pPr>
        <w:pStyle w:val="4"/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  <w:rPr>
          <w:rFonts w:ascii="微软雅黑" w:hAnsi="微软雅黑" w:cs="宋体"/>
          <w:kern w:val="0"/>
          <w:szCs w:val="21"/>
        </w:rPr>
      </w:pPr>
    </w:p>
    <w:p>
      <w:pPr>
        <w:widowControl/>
        <w:spacing w:line="240" w:lineRule="auto"/>
        <w:jc w:val="left"/>
      </w:pP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Microsoft YaHei UI">
    <w:altName w:val="Arial Unicode MS"/>
    <w:panose1 w:val="00000000000000000000"/>
    <w:charset w:val="86"/>
    <w:family w:val="swiss"/>
    <w:pitch w:val="default"/>
    <w:sig w:usb0="00000000" w:usb1="00000000" w:usb2="00000016" w:usb3="00000000" w:csb0="0004001F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rPr>
        <w:rFonts w:ascii="微软雅黑" w:hAnsi="微软雅黑"/>
      </w:rPr>
    </w:pPr>
    <w:r>
      <w:rPr>
        <w:rFonts w:ascii="微软雅黑" w:hAnsi="微软雅黑"/>
        <w:b/>
        <w:sz w:val="21"/>
        <w:szCs w:val="21"/>
      </w:rPr>
      <w:drawing>
        <wp:inline distT="0" distB="0" distL="0" distR="0">
          <wp:extent cx="762000" cy="152400"/>
          <wp:effectExtent l="0" t="0" r="0" b="0"/>
          <wp:docPr id="11" name="图片 11" descr="说明: C:\Users\tianyuliang\Desktop\QQ图片20160823102345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说明: C:\Users\tianyuliang\Desktop\QQ图片20160823102345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20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微软雅黑" w:hAnsi="微软雅黑"/>
      </w:rPr>
      <w:ptab w:relativeTo="margin" w:alignment="center" w:leader="none"/>
    </w:r>
    <w:r>
      <w:rPr>
        <w:rFonts w:hint="eastAsia" w:ascii="微软雅黑" w:hAnsi="微软雅黑"/>
        <w:b/>
        <w:sz w:val="21"/>
        <w:szCs w:val="21"/>
      </w:rPr>
      <w:t xml:space="preserve"> CloudMQ在线扩容流程</w:t>
    </w:r>
    <w:r>
      <w:rPr>
        <w:rFonts w:ascii="微软雅黑" w:hAnsi="微软雅黑"/>
      </w:rP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93D0F9A"/>
    <w:multiLevelType w:val="multilevel"/>
    <w:tmpl w:val="693D0F9A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172F"/>
    <w:rsid w:val="00001DBF"/>
    <w:rsid w:val="000065CD"/>
    <w:rsid w:val="00012C48"/>
    <w:rsid w:val="00022BED"/>
    <w:rsid w:val="00023A8F"/>
    <w:rsid w:val="00025364"/>
    <w:rsid w:val="00030658"/>
    <w:rsid w:val="000345F4"/>
    <w:rsid w:val="000401DE"/>
    <w:rsid w:val="00043889"/>
    <w:rsid w:val="00046D49"/>
    <w:rsid w:val="00050735"/>
    <w:rsid w:val="00061DC8"/>
    <w:rsid w:val="000636EB"/>
    <w:rsid w:val="0006381C"/>
    <w:rsid w:val="000653B5"/>
    <w:rsid w:val="00067F0F"/>
    <w:rsid w:val="00074ACB"/>
    <w:rsid w:val="00075C9A"/>
    <w:rsid w:val="00077939"/>
    <w:rsid w:val="00085922"/>
    <w:rsid w:val="00086850"/>
    <w:rsid w:val="000878C1"/>
    <w:rsid w:val="00091100"/>
    <w:rsid w:val="00091966"/>
    <w:rsid w:val="00092266"/>
    <w:rsid w:val="000943E6"/>
    <w:rsid w:val="00096C7B"/>
    <w:rsid w:val="000A08BD"/>
    <w:rsid w:val="000C48B2"/>
    <w:rsid w:val="000D1A35"/>
    <w:rsid w:val="000D4A78"/>
    <w:rsid w:val="000D51BA"/>
    <w:rsid w:val="000D7F0B"/>
    <w:rsid w:val="000E084A"/>
    <w:rsid w:val="000E3CE0"/>
    <w:rsid w:val="000E433B"/>
    <w:rsid w:val="000E4A38"/>
    <w:rsid w:val="000F6D55"/>
    <w:rsid w:val="000F7C37"/>
    <w:rsid w:val="0010123A"/>
    <w:rsid w:val="00102D07"/>
    <w:rsid w:val="00102F4D"/>
    <w:rsid w:val="0010453A"/>
    <w:rsid w:val="001106B5"/>
    <w:rsid w:val="001130F6"/>
    <w:rsid w:val="001152D1"/>
    <w:rsid w:val="00126CD0"/>
    <w:rsid w:val="00127019"/>
    <w:rsid w:val="001450BE"/>
    <w:rsid w:val="0014556D"/>
    <w:rsid w:val="00150773"/>
    <w:rsid w:val="00153A92"/>
    <w:rsid w:val="00155C88"/>
    <w:rsid w:val="00156100"/>
    <w:rsid w:val="00162DA3"/>
    <w:rsid w:val="0016378A"/>
    <w:rsid w:val="001660AA"/>
    <w:rsid w:val="00173A67"/>
    <w:rsid w:val="00174234"/>
    <w:rsid w:val="00177AF7"/>
    <w:rsid w:val="00184A12"/>
    <w:rsid w:val="001859D6"/>
    <w:rsid w:val="00187A63"/>
    <w:rsid w:val="00190AA0"/>
    <w:rsid w:val="001914F8"/>
    <w:rsid w:val="001927F1"/>
    <w:rsid w:val="00193084"/>
    <w:rsid w:val="00194CF2"/>
    <w:rsid w:val="00195365"/>
    <w:rsid w:val="0019686D"/>
    <w:rsid w:val="00196F52"/>
    <w:rsid w:val="00197793"/>
    <w:rsid w:val="001A7139"/>
    <w:rsid w:val="001B292F"/>
    <w:rsid w:val="001B3C12"/>
    <w:rsid w:val="001B5BD6"/>
    <w:rsid w:val="001C4486"/>
    <w:rsid w:val="001C48C8"/>
    <w:rsid w:val="001C70D8"/>
    <w:rsid w:val="001D519F"/>
    <w:rsid w:val="001D7D36"/>
    <w:rsid w:val="001E3D33"/>
    <w:rsid w:val="001E4718"/>
    <w:rsid w:val="001F2747"/>
    <w:rsid w:val="001F568A"/>
    <w:rsid w:val="00200C82"/>
    <w:rsid w:val="002015D8"/>
    <w:rsid w:val="002018E0"/>
    <w:rsid w:val="00206163"/>
    <w:rsid w:val="0021659D"/>
    <w:rsid w:val="00220E48"/>
    <w:rsid w:val="00223A85"/>
    <w:rsid w:val="00233F93"/>
    <w:rsid w:val="00234523"/>
    <w:rsid w:val="00242F96"/>
    <w:rsid w:val="00243511"/>
    <w:rsid w:val="00243742"/>
    <w:rsid w:val="00245E3F"/>
    <w:rsid w:val="002506EC"/>
    <w:rsid w:val="00251D62"/>
    <w:rsid w:val="00256C01"/>
    <w:rsid w:val="00261D4F"/>
    <w:rsid w:val="00266809"/>
    <w:rsid w:val="00267258"/>
    <w:rsid w:val="00275F80"/>
    <w:rsid w:val="00283F25"/>
    <w:rsid w:val="00290D87"/>
    <w:rsid w:val="002954AF"/>
    <w:rsid w:val="00297157"/>
    <w:rsid w:val="002A08F4"/>
    <w:rsid w:val="002A63DD"/>
    <w:rsid w:val="002A75BE"/>
    <w:rsid w:val="002B4147"/>
    <w:rsid w:val="002B751C"/>
    <w:rsid w:val="002B7E7F"/>
    <w:rsid w:val="002C0965"/>
    <w:rsid w:val="002C26C7"/>
    <w:rsid w:val="002D5315"/>
    <w:rsid w:val="002D6F25"/>
    <w:rsid w:val="002E0FA9"/>
    <w:rsid w:val="002E28ED"/>
    <w:rsid w:val="002E33C9"/>
    <w:rsid w:val="002E79EE"/>
    <w:rsid w:val="002F04FD"/>
    <w:rsid w:val="002F3B54"/>
    <w:rsid w:val="003025DC"/>
    <w:rsid w:val="00302C67"/>
    <w:rsid w:val="00303BB4"/>
    <w:rsid w:val="00306100"/>
    <w:rsid w:val="0031006D"/>
    <w:rsid w:val="00313A57"/>
    <w:rsid w:val="003152FB"/>
    <w:rsid w:val="00315C3A"/>
    <w:rsid w:val="00317515"/>
    <w:rsid w:val="00326D7D"/>
    <w:rsid w:val="00332B93"/>
    <w:rsid w:val="003342E9"/>
    <w:rsid w:val="00340931"/>
    <w:rsid w:val="00341256"/>
    <w:rsid w:val="003418EA"/>
    <w:rsid w:val="00354667"/>
    <w:rsid w:val="003568BA"/>
    <w:rsid w:val="00356DCA"/>
    <w:rsid w:val="003703ED"/>
    <w:rsid w:val="0037265D"/>
    <w:rsid w:val="00374892"/>
    <w:rsid w:val="00375EB2"/>
    <w:rsid w:val="003812F9"/>
    <w:rsid w:val="00381B11"/>
    <w:rsid w:val="00381D4C"/>
    <w:rsid w:val="00381D50"/>
    <w:rsid w:val="00383C07"/>
    <w:rsid w:val="00384A35"/>
    <w:rsid w:val="00386092"/>
    <w:rsid w:val="00387CAB"/>
    <w:rsid w:val="00393D75"/>
    <w:rsid w:val="00393E47"/>
    <w:rsid w:val="003973A5"/>
    <w:rsid w:val="003A2A16"/>
    <w:rsid w:val="003A2BB1"/>
    <w:rsid w:val="003A4EE6"/>
    <w:rsid w:val="003A691F"/>
    <w:rsid w:val="003A7F91"/>
    <w:rsid w:val="003B5B16"/>
    <w:rsid w:val="003C0501"/>
    <w:rsid w:val="003C212A"/>
    <w:rsid w:val="003C73B9"/>
    <w:rsid w:val="003D34B4"/>
    <w:rsid w:val="003D461C"/>
    <w:rsid w:val="003D5375"/>
    <w:rsid w:val="003E0595"/>
    <w:rsid w:val="003E5123"/>
    <w:rsid w:val="003E5604"/>
    <w:rsid w:val="0041021B"/>
    <w:rsid w:val="004140D4"/>
    <w:rsid w:val="00416199"/>
    <w:rsid w:val="0042006B"/>
    <w:rsid w:val="00421866"/>
    <w:rsid w:val="00421CBD"/>
    <w:rsid w:val="004237EE"/>
    <w:rsid w:val="00426321"/>
    <w:rsid w:val="0043043A"/>
    <w:rsid w:val="00430FE7"/>
    <w:rsid w:val="00431622"/>
    <w:rsid w:val="00434953"/>
    <w:rsid w:val="0043628D"/>
    <w:rsid w:val="00443CDA"/>
    <w:rsid w:val="00447A71"/>
    <w:rsid w:val="00451350"/>
    <w:rsid w:val="0045275E"/>
    <w:rsid w:val="00460321"/>
    <w:rsid w:val="00461A40"/>
    <w:rsid w:val="004643D2"/>
    <w:rsid w:val="004662D7"/>
    <w:rsid w:val="00471125"/>
    <w:rsid w:val="0047124B"/>
    <w:rsid w:val="00472368"/>
    <w:rsid w:val="004819E1"/>
    <w:rsid w:val="00497C7A"/>
    <w:rsid w:val="004A35B2"/>
    <w:rsid w:val="004A38B6"/>
    <w:rsid w:val="004A6975"/>
    <w:rsid w:val="004C172F"/>
    <w:rsid w:val="004C7A1E"/>
    <w:rsid w:val="004D15F6"/>
    <w:rsid w:val="004D1E02"/>
    <w:rsid w:val="004D1EDC"/>
    <w:rsid w:val="004D2340"/>
    <w:rsid w:val="004D6070"/>
    <w:rsid w:val="004E67BE"/>
    <w:rsid w:val="004E7614"/>
    <w:rsid w:val="004F118D"/>
    <w:rsid w:val="004F5169"/>
    <w:rsid w:val="005008E8"/>
    <w:rsid w:val="00503640"/>
    <w:rsid w:val="005041BE"/>
    <w:rsid w:val="005046D6"/>
    <w:rsid w:val="00505D61"/>
    <w:rsid w:val="005114F8"/>
    <w:rsid w:val="00512D21"/>
    <w:rsid w:val="005176A3"/>
    <w:rsid w:val="005230DA"/>
    <w:rsid w:val="00523E27"/>
    <w:rsid w:val="00526F5D"/>
    <w:rsid w:val="00531613"/>
    <w:rsid w:val="005402DB"/>
    <w:rsid w:val="005409EB"/>
    <w:rsid w:val="00540B93"/>
    <w:rsid w:val="005556DE"/>
    <w:rsid w:val="00555EBD"/>
    <w:rsid w:val="0055652D"/>
    <w:rsid w:val="00557BF8"/>
    <w:rsid w:val="00566D0E"/>
    <w:rsid w:val="00572AB7"/>
    <w:rsid w:val="00580860"/>
    <w:rsid w:val="00586E69"/>
    <w:rsid w:val="00592292"/>
    <w:rsid w:val="00593510"/>
    <w:rsid w:val="005A56BB"/>
    <w:rsid w:val="005B42AF"/>
    <w:rsid w:val="005C34F0"/>
    <w:rsid w:val="005C38FE"/>
    <w:rsid w:val="005C3A6F"/>
    <w:rsid w:val="005C3F0A"/>
    <w:rsid w:val="005C4598"/>
    <w:rsid w:val="005C509B"/>
    <w:rsid w:val="005C79CC"/>
    <w:rsid w:val="005D7CEF"/>
    <w:rsid w:val="005E0875"/>
    <w:rsid w:val="005E1CD6"/>
    <w:rsid w:val="005E626E"/>
    <w:rsid w:val="005E674C"/>
    <w:rsid w:val="005F0D07"/>
    <w:rsid w:val="005F25A3"/>
    <w:rsid w:val="005F67F3"/>
    <w:rsid w:val="005F6E4C"/>
    <w:rsid w:val="0060203E"/>
    <w:rsid w:val="0060518E"/>
    <w:rsid w:val="00616537"/>
    <w:rsid w:val="00617887"/>
    <w:rsid w:val="00623C36"/>
    <w:rsid w:val="00630F2F"/>
    <w:rsid w:val="006328ED"/>
    <w:rsid w:val="0063304A"/>
    <w:rsid w:val="006362F9"/>
    <w:rsid w:val="0063735C"/>
    <w:rsid w:val="00642225"/>
    <w:rsid w:val="00643729"/>
    <w:rsid w:val="006475C8"/>
    <w:rsid w:val="00653540"/>
    <w:rsid w:val="00662E2B"/>
    <w:rsid w:val="006744B5"/>
    <w:rsid w:val="00674D24"/>
    <w:rsid w:val="006810E5"/>
    <w:rsid w:val="00683514"/>
    <w:rsid w:val="00687955"/>
    <w:rsid w:val="00687C30"/>
    <w:rsid w:val="00694981"/>
    <w:rsid w:val="00697D18"/>
    <w:rsid w:val="006A1D3F"/>
    <w:rsid w:val="006A2507"/>
    <w:rsid w:val="006A74B5"/>
    <w:rsid w:val="006B0B36"/>
    <w:rsid w:val="006B1FDC"/>
    <w:rsid w:val="006B2E9A"/>
    <w:rsid w:val="006B3BF1"/>
    <w:rsid w:val="006B45E3"/>
    <w:rsid w:val="006B4E8B"/>
    <w:rsid w:val="006C0FD5"/>
    <w:rsid w:val="006C3AB8"/>
    <w:rsid w:val="006C5C59"/>
    <w:rsid w:val="006D301A"/>
    <w:rsid w:val="006D55A7"/>
    <w:rsid w:val="006E6B55"/>
    <w:rsid w:val="006F3646"/>
    <w:rsid w:val="00705482"/>
    <w:rsid w:val="00705D51"/>
    <w:rsid w:val="0071497D"/>
    <w:rsid w:val="00716099"/>
    <w:rsid w:val="007179DB"/>
    <w:rsid w:val="007229AF"/>
    <w:rsid w:val="00726A74"/>
    <w:rsid w:val="0073150F"/>
    <w:rsid w:val="0073489A"/>
    <w:rsid w:val="00735068"/>
    <w:rsid w:val="007368C9"/>
    <w:rsid w:val="007376F4"/>
    <w:rsid w:val="00741C2D"/>
    <w:rsid w:val="007424AF"/>
    <w:rsid w:val="007424CC"/>
    <w:rsid w:val="00751564"/>
    <w:rsid w:val="007515F2"/>
    <w:rsid w:val="007537C2"/>
    <w:rsid w:val="00754BD8"/>
    <w:rsid w:val="0075579F"/>
    <w:rsid w:val="00756059"/>
    <w:rsid w:val="00757819"/>
    <w:rsid w:val="00760682"/>
    <w:rsid w:val="0076185A"/>
    <w:rsid w:val="0076188D"/>
    <w:rsid w:val="00761A6E"/>
    <w:rsid w:val="007663B7"/>
    <w:rsid w:val="00770363"/>
    <w:rsid w:val="00772079"/>
    <w:rsid w:val="00772B8B"/>
    <w:rsid w:val="00774650"/>
    <w:rsid w:val="007765B4"/>
    <w:rsid w:val="0078048D"/>
    <w:rsid w:val="007827A5"/>
    <w:rsid w:val="00782C35"/>
    <w:rsid w:val="00783D25"/>
    <w:rsid w:val="00787231"/>
    <w:rsid w:val="00791005"/>
    <w:rsid w:val="0079357A"/>
    <w:rsid w:val="007971DD"/>
    <w:rsid w:val="0079741C"/>
    <w:rsid w:val="007A0999"/>
    <w:rsid w:val="007B06AD"/>
    <w:rsid w:val="007B0791"/>
    <w:rsid w:val="007B3B2F"/>
    <w:rsid w:val="007B5F6F"/>
    <w:rsid w:val="007B77F7"/>
    <w:rsid w:val="007C10A7"/>
    <w:rsid w:val="007C1FE8"/>
    <w:rsid w:val="007C27C4"/>
    <w:rsid w:val="007C5BFF"/>
    <w:rsid w:val="007C76C9"/>
    <w:rsid w:val="007D2018"/>
    <w:rsid w:val="007D5ABF"/>
    <w:rsid w:val="007F1C10"/>
    <w:rsid w:val="007F6E95"/>
    <w:rsid w:val="008012B3"/>
    <w:rsid w:val="0080623D"/>
    <w:rsid w:val="0081433D"/>
    <w:rsid w:val="00814AB1"/>
    <w:rsid w:val="008169D8"/>
    <w:rsid w:val="00822A49"/>
    <w:rsid w:val="00830A57"/>
    <w:rsid w:val="008332F5"/>
    <w:rsid w:val="0083519D"/>
    <w:rsid w:val="00837926"/>
    <w:rsid w:val="008404D7"/>
    <w:rsid w:val="00843134"/>
    <w:rsid w:val="008436C3"/>
    <w:rsid w:val="00845B89"/>
    <w:rsid w:val="00846352"/>
    <w:rsid w:val="008473D3"/>
    <w:rsid w:val="00852682"/>
    <w:rsid w:val="00853D67"/>
    <w:rsid w:val="00855D9B"/>
    <w:rsid w:val="00860690"/>
    <w:rsid w:val="0086131B"/>
    <w:rsid w:val="00864B54"/>
    <w:rsid w:val="008721ED"/>
    <w:rsid w:val="00876316"/>
    <w:rsid w:val="00880A6F"/>
    <w:rsid w:val="0088226D"/>
    <w:rsid w:val="0088320D"/>
    <w:rsid w:val="00883387"/>
    <w:rsid w:val="00890A78"/>
    <w:rsid w:val="008970EB"/>
    <w:rsid w:val="008A0402"/>
    <w:rsid w:val="008A2EED"/>
    <w:rsid w:val="008A34C8"/>
    <w:rsid w:val="008B0E4B"/>
    <w:rsid w:val="008B1C18"/>
    <w:rsid w:val="008B675D"/>
    <w:rsid w:val="008C6DFB"/>
    <w:rsid w:val="008D19E2"/>
    <w:rsid w:val="008D2EC0"/>
    <w:rsid w:val="008E3A9F"/>
    <w:rsid w:val="008F06D4"/>
    <w:rsid w:val="008F28C0"/>
    <w:rsid w:val="008F2F5D"/>
    <w:rsid w:val="008F43C8"/>
    <w:rsid w:val="008F7479"/>
    <w:rsid w:val="00901619"/>
    <w:rsid w:val="009046EF"/>
    <w:rsid w:val="0091142D"/>
    <w:rsid w:val="00911B27"/>
    <w:rsid w:val="009168F3"/>
    <w:rsid w:val="00921AB5"/>
    <w:rsid w:val="009244E6"/>
    <w:rsid w:val="009248A4"/>
    <w:rsid w:val="00931831"/>
    <w:rsid w:val="009377A5"/>
    <w:rsid w:val="00937A77"/>
    <w:rsid w:val="00943D2B"/>
    <w:rsid w:val="00947573"/>
    <w:rsid w:val="009514DC"/>
    <w:rsid w:val="00954023"/>
    <w:rsid w:val="00956C7A"/>
    <w:rsid w:val="00956D92"/>
    <w:rsid w:val="00964430"/>
    <w:rsid w:val="00964ACE"/>
    <w:rsid w:val="00966246"/>
    <w:rsid w:val="00976E52"/>
    <w:rsid w:val="00977993"/>
    <w:rsid w:val="00977F40"/>
    <w:rsid w:val="009825E1"/>
    <w:rsid w:val="00985FD6"/>
    <w:rsid w:val="00993A21"/>
    <w:rsid w:val="00995B1C"/>
    <w:rsid w:val="00995EBB"/>
    <w:rsid w:val="009A14B5"/>
    <w:rsid w:val="009A1818"/>
    <w:rsid w:val="009A2239"/>
    <w:rsid w:val="009A3EF5"/>
    <w:rsid w:val="009A4A02"/>
    <w:rsid w:val="009B0EC3"/>
    <w:rsid w:val="009B5A62"/>
    <w:rsid w:val="009B6D2D"/>
    <w:rsid w:val="009B7D5A"/>
    <w:rsid w:val="009C1BFF"/>
    <w:rsid w:val="009C47F8"/>
    <w:rsid w:val="009C4D23"/>
    <w:rsid w:val="009D13B5"/>
    <w:rsid w:val="009D18B8"/>
    <w:rsid w:val="009D31DF"/>
    <w:rsid w:val="009D4095"/>
    <w:rsid w:val="009D476B"/>
    <w:rsid w:val="009D5F9C"/>
    <w:rsid w:val="009D767A"/>
    <w:rsid w:val="009F15A8"/>
    <w:rsid w:val="009F19ED"/>
    <w:rsid w:val="009F1EBE"/>
    <w:rsid w:val="00A00EAC"/>
    <w:rsid w:val="00A03E32"/>
    <w:rsid w:val="00A07470"/>
    <w:rsid w:val="00A12E46"/>
    <w:rsid w:val="00A15B20"/>
    <w:rsid w:val="00A17B79"/>
    <w:rsid w:val="00A219BB"/>
    <w:rsid w:val="00A265FC"/>
    <w:rsid w:val="00A3105D"/>
    <w:rsid w:val="00A342B0"/>
    <w:rsid w:val="00A35DE5"/>
    <w:rsid w:val="00A362F4"/>
    <w:rsid w:val="00A40141"/>
    <w:rsid w:val="00A436D3"/>
    <w:rsid w:val="00A447AF"/>
    <w:rsid w:val="00A547E0"/>
    <w:rsid w:val="00A5701B"/>
    <w:rsid w:val="00A57E40"/>
    <w:rsid w:val="00A631CD"/>
    <w:rsid w:val="00A64FE6"/>
    <w:rsid w:val="00A655C3"/>
    <w:rsid w:val="00A67B8E"/>
    <w:rsid w:val="00A71760"/>
    <w:rsid w:val="00A74EF2"/>
    <w:rsid w:val="00A85542"/>
    <w:rsid w:val="00A879C9"/>
    <w:rsid w:val="00A87CCF"/>
    <w:rsid w:val="00A87E3E"/>
    <w:rsid w:val="00A93654"/>
    <w:rsid w:val="00A94B3B"/>
    <w:rsid w:val="00A965BF"/>
    <w:rsid w:val="00A969B7"/>
    <w:rsid w:val="00AA4518"/>
    <w:rsid w:val="00AA4D79"/>
    <w:rsid w:val="00AC533D"/>
    <w:rsid w:val="00AC67D0"/>
    <w:rsid w:val="00AC68CC"/>
    <w:rsid w:val="00AC6B28"/>
    <w:rsid w:val="00AD0CAB"/>
    <w:rsid w:val="00AD12D5"/>
    <w:rsid w:val="00AE367C"/>
    <w:rsid w:val="00AE3DD7"/>
    <w:rsid w:val="00AF27F7"/>
    <w:rsid w:val="00AF3678"/>
    <w:rsid w:val="00AF5AA0"/>
    <w:rsid w:val="00B0384D"/>
    <w:rsid w:val="00B04E0F"/>
    <w:rsid w:val="00B10CDE"/>
    <w:rsid w:val="00B17E55"/>
    <w:rsid w:val="00B21B54"/>
    <w:rsid w:val="00B2246C"/>
    <w:rsid w:val="00B33279"/>
    <w:rsid w:val="00B3382D"/>
    <w:rsid w:val="00B35CA8"/>
    <w:rsid w:val="00B37341"/>
    <w:rsid w:val="00B37F56"/>
    <w:rsid w:val="00B46725"/>
    <w:rsid w:val="00B47A34"/>
    <w:rsid w:val="00B47B39"/>
    <w:rsid w:val="00B614B2"/>
    <w:rsid w:val="00B62563"/>
    <w:rsid w:val="00B64823"/>
    <w:rsid w:val="00B679A9"/>
    <w:rsid w:val="00B748F8"/>
    <w:rsid w:val="00B779A8"/>
    <w:rsid w:val="00B94EBE"/>
    <w:rsid w:val="00BB2968"/>
    <w:rsid w:val="00BB7C64"/>
    <w:rsid w:val="00BC0B1E"/>
    <w:rsid w:val="00BD1EF3"/>
    <w:rsid w:val="00BD35ED"/>
    <w:rsid w:val="00BD5025"/>
    <w:rsid w:val="00BD73BB"/>
    <w:rsid w:val="00BD75C9"/>
    <w:rsid w:val="00BD7ADD"/>
    <w:rsid w:val="00BE06CE"/>
    <w:rsid w:val="00BE17DC"/>
    <w:rsid w:val="00BE19C5"/>
    <w:rsid w:val="00BE510E"/>
    <w:rsid w:val="00BE5E57"/>
    <w:rsid w:val="00BE7799"/>
    <w:rsid w:val="00BF0C04"/>
    <w:rsid w:val="00BF6246"/>
    <w:rsid w:val="00C01542"/>
    <w:rsid w:val="00C04D0B"/>
    <w:rsid w:val="00C11472"/>
    <w:rsid w:val="00C1324D"/>
    <w:rsid w:val="00C22F0A"/>
    <w:rsid w:val="00C22F59"/>
    <w:rsid w:val="00C25D5A"/>
    <w:rsid w:val="00C33567"/>
    <w:rsid w:val="00C34359"/>
    <w:rsid w:val="00C36A9B"/>
    <w:rsid w:val="00C36B99"/>
    <w:rsid w:val="00C37F10"/>
    <w:rsid w:val="00C53844"/>
    <w:rsid w:val="00C70830"/>
    <w:rsid w:val="00C76618"/>
    <w:rsid w:val="00C8254A"/>
    <w:rsid w:val="00C85D73"/>
    <w:rsid w:val="00C877D0"/>
    <w:rsid w:val="00C90EFA"/>
    <w:rsid w:val="00C97142"/>
    <w:rsid w:val="00CA0A0B"/>
    <w:rsid w:val="00CB1577"/>
    <w:rsid w:val="00CB3DD6"/>
    <w:rsid w:val="00CB42DE"/>
    <w:rsid w:val="00CC05B2"/>
    <w:rsid w:val="00CC3C50"/>
    <w:rsid w:val="00CC5DC0"/>
    <w:rsid w:val="00CC6F52"/>
    <w:rsid w:val="00CC701E"/>
    <w:rsid w:val="00CC7E73"/>
    <w:rsid w:val="00CD1548"/>
    <w:rsid w:val="00CD2320"/>
    <w:rsid w:val="00CD4C6B"/>
    <w:rsid w:val="00CE0F28"/>
    <w:rsid w:val="00CE47C0"/>
    <w:rsid w:val="00CE498D"/>
    <w:rsid w:val="00CE5E72"/>
    <w:rsid w:val="00CF171E"/>
    <w:rsid w:val="00CF1B76"/>
    <w:rsid w:val="00D014CF"/>
    <w:rsid w:val="00D07423"/>
    <w:rsid w:val="00D11279"/>
    <w:rsid w:val="00D11BCD"/>
    <w:rsid w:val="00D15A2E"/>
    <w:rsid w:val="00D22302"/>
    <w:rsid w:val="00D22C49"/>
    <w:rsid w:val="00D2646C"/>
    <w:rsid w:val="00D330BD"/>
    <w:rsid w:val="00D40B49"/>
    <w:rsid w:val="00D529A9"/>
    <w:rsid w:val="00D535DF"/>
    <w:rsid w:val="00D554C3"/>
    <w:rsid w:val="00D561AD"/>
    <w:rsid w:val="00D57F9F"/>
    <w:rsid w:val="00D624B0"/>
    <w:rsid w:val="00D62C8A"/>
    <w:rsid w:val="00D63DF5"/>
    <w:rsid w:val="00D703D2"/>
    <w:rsid w:val="00D779CD"/>
    <w:rsid w:val="00D831AD"/>
    <w:rsid w:val="00D837A4"/>
    <w:rsid w:val="00D9264E"/>
    <w:rsid w:val="00DA4B20"/>
    <w:rsid w:val="00DA58B7"/>
    <w:rsid w:val="00DA6D2A"/>
    <w:rsid w:val="00DB0D56"/>
    <w:rsid w:val="00DB0DB8"/>
    <w:rsid w:val="00DB1A83"/>
    <w:rsid w:val="00DB3F97"/>
    <w:rsid w:val="00DC0CB5"/>
    <w:rsid w:val="00DC1449"/>
    <w:rsid w:val="00DD3F50"/>
    <w:rsid w:val="00DD4B4E"/>
    <w:rsid w:val="00DD5C58"/>
    <w:rsid w:val="00DD66A8"/>
    <w:rsid w:val="00DD75A7"/>
    <w:rsid w:val="00DE1750"/>
    <w:rsid w:val="00DE27EC"/>
    <w:rsid w:val="00DE34E3"/>
    <w:rsid w:val="00DE4581"/>
    <w:rsid w:val="00DF31EE"/>
    <w:rsid w:val="00DF71C8"/>
    <w:rsid w:val="00E00DC3"/>
    <w:rsid w:val="00E019BA"/>
    <w:rsid w:val="00E02086"/>
    <w:rsid w:val="00E04EF9"/>
    <w:rsid w:val="00E069DC"/>
    <w:rsid w:val="00E143FD"/>
    <w:rsid w:val="00E1567A"/>
    <w:rsid w:val="00E164D9"/>
    <w:rsid w:val="00E16E74"/>
    <w:rsid w:val="00E251E8"/>
    <w:rsid w:val="00E25916"/>
    <w:rsid w:val="00E3165C"/>
    <w:rsid w:val="00E359F0"/>
    <w:rsid w:val="00E409C4"/>
    <w:rsid w:val="00E44060"/>
    <w:rsid w:val="00E44C08"/>
    <w:rsid w:val="00E44DD7"/>
    <w:rsid w:val="00E517DD"/>
    <w:rsid w:val="00E51889"/>
    <w:rsid w:val="00E5195F"/>
    <w:rsid w:val="00E55AC8"/>
    <w:rsid w:val="00E723A6"/>
    <w:rsid w:val="00E83852"/>
    <w:rsid w:val="00E8422B"/>
    <w:rsid w:val="00E876FC"/>
    <w:rsid w:val="00E963DE"/>
    <w:rsid w:val="00EA0587"/>
    <w:rsid w:val="00EA0AAE"/>
    <w:rsid w:val="00EA12D2"/>
    <w:rsid w:val="00EA2D44"/>
    <w:rsid w:val="00EA7A88"/>
    <w:rsid w:val="00EB21E6"/>
    <w:rsid w:val="00EB557F"/>
    <w:rsid w:val="00EC1718"/>
    <w:rsid w:val="00EC3963"/>
    <w:rsid w:val="00EC68E9"/>
    <w:rsid w:val="00EC6C61"/>
    <w:rsid w:val="00EC7030"/>
    <w:rsid w:val="00ED3407"/>
    <w:rsid w:val="00ED561E"/>
    <w:rsid w:val="00EE2019"/>
    <w:rsid w:val="00EE267C"/>
    <w:rsid w:val="00EE2708"/>
    <w:rsid w:val="00EE2F5F"/>
    <w:rsid w:val="00EE4B47"/>
    <w:rsid w:val="00EE4C73"/>
    <w:rsid w:val="00EE5FC9"/>
    <w:rsid w:val="00EE6B8C"/>
    <w:rsid w:val="00EF1545"/>
    <w:rsid w:val="00EF3B0A"/>
    <w:rsid w:val="00EF4DA7"/>
    <w:rsid w:val="00F00784"/>
    <w:rsid w:val="00F1049A"/>
    <w:rsid w:val="00F1113C"/>
    <w:rsid w:val="00F12E21"/>
    <w:rsid w:val="00F13734"/>
    <w:rsid w:val="00F15BAC"/>
    <w:rsid w:val="00F15E2E"/>
    <w:rsid w:val="00F27946"/>
    <w:rsid w:val="00F313C2"/>
    <w:rsid w:val="00F33F06"/>
    <w:rsid w:val="00F35263"/>
    <w:rsid w:val="00F3759C"/>
    <w:rsid w:val="00F41EE7"/>
    <w:rsid w:val="00F45938"/>
    <w:rsid w:val="00F45CF7"/>
    <w:rsid w:val="00F5206D"/>
    <w:rsid w:val="00F73B41"/>
    <w:rsid w:val="00F830AD"/>
    <w:rsid w:val="00F8492F"/>
    <w:rsid w:val="00F8514A"/>
    <w:rsid w:val="00F919DB"/>
    <w:rsid w:val="00F967F1"/>
    <w:rsid w:val="00FA7719"/>
    <w:rsid w:val="00FB4750"/>
    <w:rsid w:val="00FB7B1B"/>
    <w:rsid w:val="00FC0C19"/>
    <w:rsid w:val="00FC0C97"/>
    <w:rsid w:val="00FC1345"/>
    <w:rsid w:val="00FC2F7A"/>
    <w:rsid w:val="00FC5FD0"/>
    <w:rsid w:val="00FC7047"/>
    <w:rsid w:val="00FD4269"/>
    <w:rsid w:val="00FD5F52"/>
    <w:rsid w:val="00FD6E9E"/>
    <w:rsid w:val="00FE2FDB"/>
    <w:rsid w:val="00FE4525"/>
    <w:rsid w:val="00FF137A"/>
    <w:rsid w:val="00FF15BF"/>
    <w:rsid w:val="00FF20DF"/>
    <w:rsid w:val="00FF42E8"/>
    <w:rsid w:val="00FF51E3"/>
    <w:rsid w:val="00FF5660"/>
    <w:rsid w:val="00FF5B5C"/>
    <w:rsid w:val="0278625A"/>
    <w:rsid w:val="0852415A"/>
    <w:rsid w:val="16063E31"/>
    <w:rsid w:val="1E4B2A08"/>
    <w:rsid w:val="22117196"/>
    <w:rsid w:val="34EF664A"/>
    <w:rsid w:val="371F3D1F"/>
    <w:rsid w:val="3EFD2F98"/>
    <w:rsid w:val="4E5F4E1F"/>
    <w:rsid w:val="5CFF1829"/>
    <w:rsid w:val="5F505CB3"/>
    <w:rsid w:val="65206972"/>
    <w:rsid w:val="7B7228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Consolas" w:hAnsi="Consolas" w:eastAsia="微软雅黑" w:cstheme="minorBidi"/>
      <w:kern w:val="2"/>
      <w:sz w:val="21"/>
      <w:szCs w:val="22"/>
      <w:lang w:val="en-US" w:eastAsia="zh-CN" w:bidi="ar-SA"/>
    </w:rPr>
  </w:style>
  <w:style w:type="paragraph" w:styleId="2">
    <w:name w:val="heading 1"/>
    <w:next w:val="3"/>
    <w:link w:val="23"/>
    <w:qFormat/>
    <w:uiPriority w:val="0"/>
    <w:pPr>
      <w:keepNext/>
      <w:numPr>
        <w:ilvl w:val="0"/>
        <w:numId w:val="1"/>
      </w:numPr>
      <w:spacing w:before="240" w:after="240" w:line="360" w:lineRule="auto"/>
      <w:jc w:val="both"/>
      <w:outlineLvl w:val="0"/>
    </w:pPr>
    <w:rPr>
      <w:rFonts w:ascii="Times New Roman" w:hAnsi="Times New Roman" w:eastAsia="黑体" w:cs="Times New Roman"/>
      <w:b/>
      <w:kern w:val="0"/>
      <w:sz w:val="32"/>
      <w:szCs w:val="32"/>
      <w:lang w:val="en-US" w:eastAsia="zh-CN" w:bidi="ar-SA"/>
    </w:rPr>
  </w:style>
  <w:style w:type="paragraph" w:styleId="3">
    <w:name w:val="heading 2"/>
    <w:next w:val="1"/>
    <w:link w:val="22"/>
    <w:qFormat/>
    <w:uiPriority w:val="0"/>
    <w:pPr>
      <w:numPr>
        <w:ilvl w:val="1"/>
        <w:numId w:val="1"/>
      </w:numPr>
      <w:adjustRightInd w:val="0"/>
      <w:spacing w:before="240" w:after="240"/>
      <w:outlineLvl w:val="1"/>
    </w:pPr>
    <w:rPr>
      <w:rFonts w:ascii="Arial" w:hAnsi="Arial" w:eastAsia="黑体" w:cs="Times New Roman"/>
      <w:b/>
      <w:bCs/>
      <w:color w:val="000000"/>
      <w:kern w:val="2"/>
      <w:sz w:val="24"/>
      <w:szCs w:val="24"/>
      <w:lang w:val="en-US" w:eastAsia="zh-CN" w:bidi="ar-SA"/>
    </w:rPr>
  </w:style>
  <w:style w:type="paragraph" w:styleId="4">
    <w:name w:val="heading 3"/>
    <w:next w:val="1"/>
    <w:link w:val="24"/>
    <w:unhideWhenUsed/>
    <w:qFormat/>
    <w:uiPriority w:val="9"/>
    <w:pPr>
      <w:keepNext/>
      <w:keepLines/>
      <w:widowControl w:val="0"/>
      <w:numPr>
        <w:ilvl w:val="2"/>
        <w:numId w:val="1"/>
      </w:numPr>
      <w:spacing w:before="120" w:after="120" w:line="360" w:lineRule="auto"/>
      <w:jc w:val="both"/>
      <w:outlineLvl w:val="2"/>
    </w:pPr>
    <w:rPr>
      <w:rFonts w:ascii="Consolas" w:hAnsi="Consolas" w:eastAsia="微软雅黑" w:cstheme="minorBidi"/>
      <w:b/>
      <w:bCs/>
      <w:kern w:val="2"/>
      <w:sz w:val="21"/>
      <w:szCs w:val="32"/>
      <w:lang w:val="en-US" w:eastAsia="zh-CN" w:bidi="ar-SA"/>
    </w:rPr>
  </w:style>
  <w:style w:type="paragraph" w:styleId="5">
    <w:name w:val="heading 4"/>
    <w:next w:val="1"/>
    <w:link w:val="21"/>
    <w:unhideWhenUsed/>
    <w:qFormat/>
    <w:uiPriority w:val="9"/>
    <w:pPr>
      <w:keepNext/>
      <w:keepLines/>
      <w:numPr>
        <w:ilvl w:val="3"/>
        <w:numId w:val="1"/>
      </w:numPr>
      <w:spacing w:before="120" w:after="120" w:line="360" w:lineRule="auto"/>
      <w:outlineLvl w:val="3"/>
    </w:pPr>
    <w:rPr>
      <w:rFonts w:ascii="Times New Roman" w:hAnsi="Times New Roman" w:eastAsia="微软雅黑" w:cstheme="majorBidi"/>
      <w:b/>
      <w:bCs/>
      <w:kern w:val="2"/>
      <w:sz w:val="21"/>
      <w:szCs w:val="28"/>
      <w:lang w:val="en-US" w:eastAsia="zh-CN" w:bidi="ar-SA"/>
    </w:rPr>
  </w:style>
  <w:style w:type="paragraph" w:styleId="6">
    <w:name w:val="heading 5"/>
    <w:basedOn w:val="1"/>
    <w:next w:val="1"/>
    <w:link w:val="25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6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27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28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29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16">
    <w:name w:val="Default Paragraph Font"/>
    <w:unhideWhenUsed/>
    <w:uiPriority w:val="1"/>
  </w:style>
  <w:style w:type="table" w:default="1" w:styleId="1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31"/>
    <w:unhideWhenUsed/>
    <w:uiPriority w:val="99"/>
    <w:pPr>
      <w:spacing w:line="240" w:lineRule="auto"/>
    </w:pPr>
    <w:rPr>
      <w:sz w:val="18"/>
      <w:szCs w:val="18"/>
    </w:rPr>
  </w:style>
  <w:style w:type="paragraph" w:styleId="12">
    <w:name w:val="footer"/>
    <w:basedOn w:val="1"/>
    <w:link w:val="34"/>
    <w:unhideWhenUsed/>
    <w:qFormat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13">
    <w:name w:val="header"/>
    <w:basedOn w:val="1"/>
    <w:link w:val="3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14">
    <w:name w:val="HTML Preformatted"/>
    <w:basedOn w:val="1"/>
    <w:link w:val="35"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5">
    <w:name w:val="Normal (Web)"/>
    <w:basedOn w:val="1"/>
    <w:unhideWhenUsed/>
    <w:qFormat/>
    <w:uiPriority w:val="99"/>
    <w:pPr>
      <w:widowControl/>
      <w:spacing w:before="100" w:beforeAutospacing="1" w:after="100" w:afterAutospacing="1" w:line="240" w:lineRule="auto"/>
      <w:jc w:val="left"/>
    </w:pPr>
    <w:rPr>
      <w:rFonts w:ascii="宋体" w:hAnsi="宋体" w:eastAsia="宋体" w:cs="宋体"/>
      <w:kern w:val="0"/>
      <w:sz w:val="24"/>
      <w:szCs w:val="24"/>
    </w:rPr>
  </w:style>
  <w:style w:type="character" w:styleId="17">
    <w:name w:val="Emphasis"/>
    <w:basedOn w:val="16"/>
    <w:qFormat/>
    <w:uiPriority w:val="20"/>
    <w:rPr>
      <w:i/>
      <w:iCs/>
    </w:rPr>
  </w:style>
  <w:style w:type="character" w:styleId="18">
    <w:name w:val="Hyperlink"/>
    <w:basedOn w:val="16"/>
    <w:unhideWhenUsed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table" w:styleId="20">
    <w:name w:val="Table Grid"/>
    <w:basedOn w:val="19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1">
    <w:name w:val="标题 4 Char"/>
    <w:basedOn w:val="16"/>
    <w:link w:val="5"/>
    <w:qFormat/>
    <w:uiPriority w:val="9"/>
    <w:rPr>
      <w:rFonts w:ascii="Times New Roman" w:hAnsi="Times New Roman" w:eastAsia="微软雅黑" w:cstheme="majorBidi"/>
      <w:b/>
      <w:bCs/>
      <w:szCs w:val="28"/>
    </w:rPr>
  </w:style>
  <w:style w:type="character" w:customStyle="1" w:styleId="22">
    <w:name w:val="标题 2 Char"/>
    <w:basedOn w:val="16"/>
    <w:link w:val="3"/>
    <w:qFormat/>
    <w:uiPriority w:val="0"/>
    <w:rPr>
      <w:rFonts w:ascii="Arial" w:hAnsi="Arial" w:eastAsia="黑体" w:cs="Times New Roman"/>
      <w:b/>
      <w:bCs/>
      <w:color w:val="000000"/>
      <w:sz w:val="24"/>
      <w:szCs w:val="24"/>
    </w:rPr>
  </w:style>
  <w:style w:type="character" w:customStyle="1" w:styleId="23">
    <w:name w:val="标题 1 Char"/>
    <w:basedOn w:val="16"/>
    <w:link w:val="2"/>
    <w:qFormat/>
    <w:uiPriority w:val="0"/>
    <w:rPr>
      <w:rFonts w:ascii="Times New Roman" w:hAnsi="Times New Roman" w:eastAsia="黑体" w:cs="Times New Roman"/>
      <w:b/>
      <w:kern w:val="0"/>
      <w:sz w:val="32"/>
      <w:szCs w:val="32"/>
    </w:rPr>
  </w:style>
  <w:style w:type="character" w:customStyle="1" w:styleId="24">
    <w:name w:val="标题 3 Char"/>
    <w:basedOn w:val="16"/>
    <w:link w:val="4"/>
    <w:uiPriority w:val="9"/>
    <w:rPr>
      <w:rFonts w:ascii="Consolas" w:hAnsi="Consolas" w:eastAsia="微软雅黑"/>
      <w:b/>
      <w:bCs/>
      <w:szCs w:val="32"/>
    </w:rPr>
  </w:style>
  <w:style w:type="character" w:customStyle="1" w:styleId="25">
    <w:name w:val="标题 5 Char"/>
    <w:basedOn w:val="16"/>
    <w:link w:val="6"/>
    <w:semiHidden/>
    <w:qFormat/>
    <w:uiPriority w:val="9"/>
    <w:rPr>
      <w:rFonts w:ascii="Consolas" w:hAnsi="Consolas" w:eastAsia="微软雅黑"/>
      <w:b/>
      <w:bCs/>
      <w:sz w:val="28"/>
      <w:szCs w:val="28"/>
    </w:rPr>
  </w:style>
  <w:style w:type="character" w:customStyle="1" w:styleId="26">
    <w:name w:val="标题 6 Char"/>
    <w:basedOn w:val="16"/>
    <w:link w:val="7"/>
    <w:semiHidden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27">
    <w:name w:val="标题 7 Char"/>
    <w:basedOn w:val="16"/>
    <w:link w:val="8"/>
    <w:semiHidden/>
    <w:uiPriority w:val="9"/>
    <w:rPr>
      <w:rFonts w:ascii="Consolas" w:hAnsi="Consolas" w:eastAsia="微软雅黑"/>
      <w:b/>
      <w:bCs/>
      <w:sz w:val="24"/>
      <w:szCs w:val="24"/>
    </w:rPr>
  </w:style>
  <w:style w:type="character" w:customStyle="1" w:styleId="28">
    <w:name w:val="标题 8 Char"/>
    <w:basedOn w:val="16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29">
    <w:name w:val="标题 9 Char"/>
    <w:basedOn w:val="16"/>
    <w:link w:val="10"/>
    <w:semiHidden/>
    <w:uiPriority w:val="9"/>
    <w:rPr>
      <w:rFonts w:asciiTheme="majorHAnsi" w:hAnsiTheme="majorHAnsi" w:eastAsiaTheme="majorEastAsia" w:cstheme="majorBidi"/>
      <w:szCs w:val="21"/>
    </w:rPr>
  </w:style>
  <w:style w:type="character" w:customStyle="1" w:styleId="30">
    <w:name w:val="Intense Emphasis"/>
    <w:basedOn w:val="16"/>
    <w:qFormat/>
    <w:uiPriority w:val="21"/>
    <w:rPr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31">
    <w:name w:val="批注框文本 Char"/>
    <w:basedOn w:val="16"/>
    <w:link w:val="11"/>
    <w:semiHidden/>
    <w:qFormat/>
    <w:uiPriority w:val="99"/>
    <w:rPr>
      <w:rFonts w:ascii="Consolas" w:hAnsi="Consolas" w:eastAsia="微软雅黑"/>
      <w:sz w:val="18"/>
      <w:szCs w:val="18"/>
    </w:rPr>
  </w:style>
  <w:style w:type="paragraph" w:customStyle="1" w:styleId="32">
    <w:name w:val="List Paragraph"/>
    <w:basedOn w:val="1"/>
    <w:qFormat/>
    <w:uiPriority w:val="34"/>
    <w:pPr>
      <w:ind w:firstLine="420" w:firstLineChars="200"/>
    </w:pPr>
  </w:style>
  <w:style w:type="character" w:customStyle="1" w:styleId="33">
    <w:name w:val="页眉 Char"/>
    <w:basedOn w:val="16"/>
    <w:link w:val="13"/>
    <w:qFormat/>
    <w:uiPriority w:val="99"/>
    <w:rPr>
      <w:rFonts w:ascii="Consolas" w:hAnsi="Consolas" w:eastAsia="微软雅黑"/>
      <w:sz w:val="18"/>
      <w:szCs w:val="18"/>
    </w:rPr>
  </w:style>
  <w:style w:type="character" w:customStyle="1" w:styleId="34">
    <w:name w:val="页脚 Char"/>
    <w:basedOn w:val="16"/>
    <w:link w:val="12"/>
    <w:qFormat/>
    <w:uiPriority w:val="99"/>
    <w:rPr>
      <w:rFonts w:ascii="Consolas" w:hAnsi="Consolas" w:eastAsia="微软雅黑"/>
      <w:sz w:val="18"/>
      <w:szCs w:val="18"/>
    </w:rPr>
  </w:style>
  <w:style w:type="character" w:customStyle="1" w:styleId="35">
    <w:name w:val="HTML 预设格式 Char"/>
    <w:basedOn w:val="16"/>
    <w:link w:val="14"/>
    <w:semiHidden/>
    <w:uiPriority w:val="99"/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gome.inc</Company>
  <Pages>8</Pages>
  <Words>741</Words>
  <Characters>1041</Characters>
  <Lines>10</Lines>
  <Paragraphs>2</Paragraphs>
  <TotalTime>0</TotalTime>
  <ScaleCrop>false</ScaleCrop>
  <LinksUpToDate>false</LinksUpToDate>
  <CharactersWithSpaces>1056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1-05T07:29:00Z</dcterms:created>
  <dc:creator>tianyuliang</dc:creator>
  <cp:lastModifiedBy>yintongjiang</cp:lastModifiedBy>
  <cp:lastPrinted>2017-03-01T01:51:00Z</cp:lastPrinted>
  <dcterms:modified xsi:type="dcterms:W3CDTF">2017-08-04T09:51:47Z</dcterms:modified>
  <cp:revision>67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